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C30A17" w:rsidRDefault="00AA077D" w:rsidP="00D23EC1">
      <w:pPr>
        <w:jc w:val="center"/>
      </w:pPr>
      <w:r>
        <w:object w:dxaOrig="15136" w:dyaOrig="8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0.1pt;height:355.45pt" o:ole="">
            <v:imagedata r:id="rId7" o:title=""/>
          </v:shape>
          <o:OLEObject Type="Embed" ProgID="Visio.Drawing.11" ShapeID="_x0000_i1025" DrawAspect="Content" ObjectID="_1662794683" r:id="rId8"/>
        </w:object>
      </w:r>
      <w:bookmarkEnd w:id="0"/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5087" w:rsidRDefault="00A55087">
      <w:r>
        <w:separator/>
      </w:r>
    </w:p>
  </w:endnote>
  <w:endnote w:type="continuationSeparator" w:id="0">
    <w:p w:rsidR="00A55087" w:rsidRDefault="00A550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Pr="00E22509" w:rsidRDefault="00DA42A9" w:rsidP="00BB2480">
    <w:pPr>
      <w:pStyle w:val="Piedepgina"/>
      <w:tabs>
        <w:tab w:val="left" w:pos="2977"/>
      </w:tabs>
      <w:rPr>
        <w:lang w:val="en-US"/>
      </w:rPr>
    </w:pPr>
    <w:r w:rsidRPr="00E22509">
      <w:rPr>
        <w:sz w:val="20"/>
        <w:szCs w:val="20"/>
        <w:lang w:val="en-US"/>
      </w:rPr>
      <w:t>PNO-</w:t>
    </w:r>
    <w:r w:rsidR="00E45DD0" w:rsidRPr="00E22509">
      <w:rPr>
        <w:sz w:val="20"/>
        <w:szCs w:val="20"/>
        <w:lang w:val="en-US"/>
      </w:rPr>
      <w:t>SC</w:t>
    </w:r>
    <w:r w:rsidR="00F429B1" w:rsidRPr="00E22509">
      <w:rPr>
        <w:sz w:val="20"/>
        <w:szCs w:val="20"/>
        <w:lang w:val="en-US"/>
      </w:rPr>
      <w:t>-</w:t>
    </w:r>
    <w:r w:rsidR="00E45DD0" w:rsidRPr="00E22509">
      <w:rPr>
        <w:sz w:val="20"/>
        <w:szCs w:val="20"/>
        <w:lang w:val="en-US"/>
      </w:rPr>
      <w:t>2</w:t>
    </w:r>
    <w:r w:rsidR="00AA077D" w:rsidRPr="00E22509">
      <w:rPr>
        <w:sz w:val="20"/>
        <w:szCs w:val="20"/>
        <w:lang w:val="en-US"/>
      </w:rPr>
      <w:t>4</w:t>
    </w:r>
    <w:r w:rsidR="00F429B1" w:rsidRPr="00E22509">
      <w:rPr>
        <w:sz w:val="20"/>
        <w:szCs w:val="20"/>
        <w:lang w:val="en-US"/>
      </w:rPr>
      <w:t>0</w:t>
    </w:r>
    <w:r w:rsidRPr="00E22509">
      <w:rPr>
        <w:sz w:val="20"/>
        <w:szCs w:val="20"/>
        <w:lang w:val="en-US"/>
      </w:rPr>
      <w:t xml:space="preserve"> </w:t>
    </w:r>
    <w:r w:rsidR="00AA077D" w:rsidRPr="00E22509">
      <w:rPr>
        <w:sz w:val="20"/>
        <w:szCs w:val="20"/>
        <w:lang w:val="en-US"/>
      </w:rPr>
      <w:t>Dossier</w:t>
    </w:r>
    <w:r w:rsidR="0070765C" w:rsidRPr="00E22509">
      <w:rPr>
        <w:sz w:val="20"/>
        <w:szCs w:val="20"/>
        <w:lang w:val="en-US"/>
      </w:rPr>
      <w:t xml:space="preserve"> </w:t>
    </w:r>
    <w:r w:rsidR="009F09CF" w:rsidRPr="009F09CF">
      <w:rPr>
        <w:sz w:val="20"/>
        <w:szCs w:val="20"/>
        <w:lang w:val="en-US"/>
      </w:rPr>
      <w:t>01-oct-2020</w:t>
    </w:r>
    <w:r w:rsidR="00005F96" w:rsidRPr="00E22509">
      <w:rPr>
        <w:lang w:val="en-US"/>
      </w:rPr>
      <w:t xml:space="preserve">                  </w:t>
    </w:r>
    <w:r w:rsidR="0070765C" w:rsidRPr="00E22509">
      <w:rPr>
        <w:lang w:val="en-US"/>
      </w:rPr>
      <w:t xml:space="preserve"> </w:t>
    </w:r>
    <w:r w:rsidR="007425FA" w:rsidRPr="00E22509">
      <w:rPr>
        <w:lang w:val="en-US"/>
      </w:rPr>
      <w:t xml:space="preserve">           </w:t>
    </w:r>
    <w:r w:rsidR="00575DFC" w:rsidRPr="00E22509">
      <w:rPr>
        <w:lang w:val="en-US"/>
      </w:rPr>
      <w:t xml:space="preserve"> </w:t>
    </w:r>
    <w:r w:rsidR="0070765C" w:rsidRPr="00E22509">
      <w:rPr>
        <w:lang w:val="en-US"/>
      </w:rPr>
      <w:t xml:space="preserve">     </w:t>
    </w:r>
    <w:r w:rsidR="00575DFC" w:rsidRPr="00E22509">
      <w:rPr>
        <w:lang w:val="en-US"/>
      </w:rPr>
      <w:t xml:space="preserve">  </w:t>
    </w:r>
    <w:r w:rsidR="007425FA" w:rsidRPr="00E22509">
      <w:rPr>
        <w:lang w:val="en-US"/>
      </w:rPr>
      <w:t xml:space="preserve">             </w:t>
    </w:r>
    <w:r w:rsidR="007425FA" w:rsidRPr="00E22509">
      <w:rPr>
        <w:b/>
        <w:sz w:val="22"/>
        <w:szCs w:val="22"/>
        <w:lang w:val="en-US"/>
      </w:rPr>
      <w:t xml:space="preserve">   </w:t>
    </w:r>
    <w:r w:rsidR="00005F96" w:rsidRPr="00E22509">
      <w:rPr>
        <w:b/>
        <w:sz w:val="22"/>
        <w:szCs w:val="22"/>
        <w:lang w:val="en-US"/>
      </w:rPr>
      <w:t xml:space="preserve">C O N F I D E N C I A L </w:t>
    </w:r>
    <w:r w:rsidR="007425FA" w:rsidRPr="00E22509">
      <w:rPr>
        <w:b/>
        <w:sz w:val="22"/>
        <w:szCs w:val="22"/>
        <w:lang w:val="en-US"/>
      </w:rPr>
      <w:t xml:space="preserve">      </w:t>
    </w:r>
    <w:r w:rsidR="0070765C" w:rsidRPr="00E22509">
      <w:rPr>
        <w:b/>
        <w:sz w:val="22"/>
        <w:szCs w:val="22"/>
        <w:lang w:val="en-US"/>
      </w:rPr>
      <w:t xml:space="preserve">    </w:t>
    </w:r>
    <w:r w:rsidR="007425FA" w:rsidRPr="00E22509">
      <w:rPr>
        <w:b/>
        <w:sz w:val="22"/>
        <w:szCs w:val="22"/>
        <w:lang w:val="en-US"/>
      </w:rPr>
      <w:t xml:space="preserve"> </w:t>
    </w:r>
    <w:r w:rsidR="00AA077D" w:rsidRPr="00E22509">
      <w:rPr>
        <w:b/>
        <w:sz w:val="22"/>
        <w:szCs w:val="22"/>
        <w:lang w:val="en-US"/>
      </w:rPr>
      <w:t xml:space="preserve">     </w:t>
    </w:r>
    <w:r w:rsidR="007425FA" w:rsidRPr="00E22509">
      <w:rPr>
        <w:b/>
        <w:sz w:val="22"/>
        <w:szCs w:val="22"/>
        <w:lang w:val="en-US"/>
      </w:rPr>
      <w:t xml:space="preserve">     </w:t>
    </w:r>
    <w:r w:rsidR="0070765C" w:rsidRPr="00E22509">
      <w:rPr>
        <w:b/>
        <w:sz w:val="22"/>
        <w:szCs w:val="22"/>
        <w:lang w:val="en-US"/>
      </w:rPr>
      <w:t xml:space="preserve">  </w:t>
    </w:r>
    <w:r w:rsidR="007425FA" w:rsidRPr="00E22509">
      <w:rPr>
        <w:b/>
        <w:sz w:val="22"/>
        <w:szCs w:val="22"/>
        <w:lang w:val="en-US"/>
      </w:rPr>
      <w:t xml:space="preserve">             </w:t>
    </w:r>
    <w:r w:rsidR="00005F96" w:rsidRPr="00E22509">
      <w:rPr>
        <w:b/>
        <w:sz w:val="22"/>
        <w:szCs w:val="22"/>
        <w:lang w:val="en-US"/>
      </w:rPr>
      <w:t xml:space="preserve">                  </w:t>
    </w:r>
    <w:r w:rsidR="00005F96" w:rsidRPr="00E22509">
      <w:rPr>
        <w:b/>
        <w:sz w:val="20"/>
        <w:szCs w:val="20"/>
        <w:lang w:val="en-US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E22509">
      <w:rPr>
        <w:rStyle w:val="Nmerodepgina"/>
        <w:sz w:val="20"/>
        <w:szCs w:val="20"/>
        <w:lang w:val="en-US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9F09CF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E22509">
      <w:rPr>
        <w:rStyle w:val="Nmerodepgina"/>
        <w:sz w:val="20"/>
        <w:szCs w:val="20"/>
        <w:lang w:val="en-US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E22509">
      <w:rPr>
        <w:rStyle w:val="Nmerodepgina"/>
        <w:sz w:val="20"/>
        <w:szCs w:val="20"/>
        <w:lang w:val="en-US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9F09CF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5087" w:rsidRDefault="00A55087">
      <w:r>
        <w:separator/>
      </w:r>
    </w:p>
  </w:footnote>
  <w:footnote w:type="continuationSeparator" w:id="0">
    <w:p w:rsidR="00A55087" w:rsidRDefault="00A550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AA077D" w:rsidP="00AA077D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Envía documentos de la investigación al patrocinador, para que someta a COFEPRI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8F15A0" w:rsidP="00ED3B0C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, Investigador, Equipo, Dirección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8F15A0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AA077D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AA077D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AA077D">
            <w:rPr>
              <w:sz w:val="20"/>
              <w:szCs w:val="20"/>
            </w:rPr>
            <w:t>2 Sometimiento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63E89"/>
    <w:rsid w:val="00085AEC"/>
    <w:rsid w:val="00086535"/>
    <w:rsid w:val="0009642E"/>
    <w:rsid w:val="000F3C60"/>
    <w:rsid w:val="0013502A"/>
    <w:rsid w:val="00144128"/>
    <w:rsid w:val="001773AE"/>
    <w:rsid w:val="001A61B5"/>
    <w:rsid w:val="001E0145"/>
    <w:rsid w:val="00277910"/>
    <w:rsid w:val="00290B34"/>
    <w:rsid w:val="002A2075"/>
    <w:rsid w:val="002A41A6"/>
    <w:rsid w:val="002B129E"/>
    <w:rsid w:val="002D2E0B"/>
    <w:rsid w:val="0031026B"/>
    <w:rsid w:val="003F08FA"/>
    <w:rsid w:val="004004C5"/>
    <w:rsid w:val="00423446"/>
    <w:rsid w:val="00437071"/>
    <w:rsid w:val="00452BC4"/>
    <w:rsid w:val="004779BE"/>
    <w:rsid w:val="00480C3F"/>
    <w:rsid w:val="004C7775"/>
    <w:rsid w:val="004F0BAC"/>
    <w:rsid w:val="005077B4"/>
    <w:rsid w:val="005533A0"/>
    <w:rsid w:val="00575DFC"/>
    <w:rsid w:val="0061069A"/>
    <w:rsid w:val="00653C0B"/>
    <w:rsid w:val="0065452C"/>
    <w:rsid w:val="006555DD"/>
    <w:rsid w:val="00673C1D"/>
    <w:rsid w:val="006923B7"/>
    <w:rsid w:val="00696737"/>
    <w:rsid w:val="0070765C"/>
    <w:rsid w:val="007425FA"/>
    <w:rsid w:val="007B5C16"/>
    <w:rsid w:val="007B66B4"/>
    <w:rsid w:val="007E2DA1"/>
    <w:rsid w:val="00887DBA"/>
    <w:rsid w:val="008F15A0"/>
    <w:rsid w:val="00933A64"/>
    <w:rsid w:val="009348DE"/>
    <w:rsid w:val="00967E1C"/>
    <w:rsid w:val="009A5EDE"/>
    <w:rsid w:val="009B1E66"/>
    <w:rsid w:val="009F09CF"/>
    <w:rsid w:val="00A05E28"/>
    <w:rsid w:val="00A4503D"/>
    <w:rsid w:val="00A55087"/>
    <w:rsid w:val="00A764B4"/>
    <w:rsid w:val="00A90DDC"/>
    <w:rsid w:val="00AA077D"/>
    <w:rsid w:val="00AA5239"/>
    <w:rsid w:val="00AD4D29"/>
    <w:rsid w:val="00AF15E0"/>
    <w:rsid w:val="00B36B14"/>
    <w:rsid w:val="00B7213F"/>
    <w:rsid w:val="00BC1B58"/>
    <w:rsid w:val="00BF3948"/>
    <w:rsid w:val="00C13C17"/>
    <w:rsid w:val="00C208BE"/>
    <w:rsid w:val="00C30A17"/>
    <w:rsid w:val="00C61025"/>
    <w:rsid w:val="00C825E4"/>
    <w:rsid w:val="00CC176F"/>
    <w:rsid w:val="00D23EC1"/>
    <w:rsid w:val="00D51A8A"/>
    <w:rsid w:val="00D622DB"/>
    <w:rsid w:val="00DA42A9"/>
    <w:rsid w:val="00DF0863"/>
    <w:rsid w:val="00DF1C2F"/>
    <w:rsid w:val="00E10A5F"/>
    <w:rsid w:val="00E21DA1"/>
    <w:rsid w:val="00E22509"/>
    <w:rsid w:val="00E30C97"/>
    <w:rsid w:val="00E44E12"/>
    <w:rsid w:val="00E45DD0"/>
    <w:rsid w:val="00E70F70"/>
    <w:rsid w:val="00EB12F6"/>
    <w:rsid w:val="00ED3B0C"/>
    <w:rsid w:val="00EF4202"/>
    <w:rsid w:val="00F1435D"/>
    <w:rsid w:val="00F429B1"/>
    <w:rsid w:val="00F75EFB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9</cp:revision>
  <dcterms:created xsi:type="dcterms:W3CDTF">2020-05-20T04:40:00Z</dcterms:created>
  <dcterms:modified xsi:type="dcterms:W3CDTF">2020-09-28T16:38:00Z</dcterms:modified>
</cp:coreProperties>
</file>